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B610F0">
        <w:rPr>
          <w:rFonts w:ascii="Times New Roman" w:hAnsi="Times New Roman" w:cs="Times New Roman"/>
          <w:sz w:val="24"/>
          <w:szCs w:val="24"/>
        </w:rPr>
        <w:t xml:space="preserve">Мошков </w:t>
      </w:r>
      <w:proofErr w:type="spellStart"/>
      <w:r w:rsidR="00B610F0">
        <w:rPr>
          <w:rFonts w:ascii="Times New Roman" w:hAnsi="Times New Roman" w:cs="Times New Roman"/>
          <w:sz w:val="24"/>
          <w:szCs w:val="24"/>
        </w:rPr>
        <w:t>Раиль</w:t>
      </w:r>
      <w:proofErr w:type="spellEnd"/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A470B7" w:rsidRPr="00992F4C">
        <w:rPr>
          <w:rFonts w:ascii="Times New Roman" w:hAnsi="Times New Roman" w:cs="Times New Roman"/>
          <w:sz w:val="24"/>
          <w:szCs w:val="24"/>
        </w:rPr>
        <w:t>1</w:t>
      </w:r>
      <w:r w:rsidR="00B610F0">
        <w:rPr>
          <w:rFonts w:ascii="Times New Roman" w:hAnsi="Times New Roman" w:cs="Times New Roman"/>
          <w:sz w:val="24"/>
          <w:szCs w:val="24"/>
        </w:rPr>
        <w:t>95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BF54B1" w:rsidRPr="00992F4C">
        <w:rPr>
          <w:rFonts w:ascii="Times New Roman" w:hAnsi="Times New Roman" w:cs="Times New Roman"/>
          <w:sz w:val="24"/>
          <w:szCs w:val="24"/>
        </w:rPr>
        <w:t>«</w:t>
      </w:r>
      <w:r w:rsidR="00B610F0" w:rsidRPr="00B610F0">
        <w:rPr>
          <w:rFonts w:ascii="Times New Roman" w:hAnsi="Times New Roman" w:cs="Times New Roman"/>
          <w:sz w:val="24"/>
          <w:szCs w:val="24"/>
        </w:rPr>
        <w:t>Служба доставки еды «Шеф»</w:t>
      </w:r>
      <w:r w:rsidR="00BF54B1" w:rsidRPr="00992F4C">
        <w:rPr>
          <w:rFonts w:ascii="Times New Roman" w:hAnsi="Times New Roman" w:cs="Times New Roman"/>
          <w:sz w:val="24"/>
          <w:szCs w:val="24"/>
        </w:rPr>
        <w:t>»</w:t>
      </w:r>
      <w:r w:rsidR="00A470B7" w:rsidRPr="00992F4C">
        <w:rPr>
          <w:rFonts w:ascii="Times New Roman" w:hAnsi="Times New Roman" w:cs="Times New Roman"/>
          <w:sz w:val="24"/>
          <w:szCs w:val="24"/>
        </w:rPr>
        <w:t>.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B610F0" w:rsidRPr="00B610F0" w:rsidRDefault="00B610F0" w:rsidP="00B610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610F0">
        <w:rPr>
          <w:rFonts w:ascii="Times New Roman" w:hAnsi="Times New Roman" w:cs="Times New Roman"/>
          <w:sz w:val="24"/>
          <w:szCs w:val="24"/>
        </w:rPr>
        <w:t>Программа предназначена автоматизации работы службы по доставке еды</w:t>
      </w:r>
    </w:p>
    <w:p w:rsidR="00A234F9" w:rsidRPr="00992F4C" w:rsidRDefault="00D7147A" w:rsidP="00D7147A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7147A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234F9"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000000" w:rsidRPr="00B610F0" w:rsidRDefault="00EB2EA1" w:rsidP="00B610F0">
      <w:pPr>
        <w:numPr>
          <w:ilvl w:val="0"/>
          <w:numId w:val="1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610F0">
        <w:rPr>
          <w:rFonts w:ascii="Times New Roman" w:hAnsi="Times New Roman" w:cs="Times New Roman"/>
          <w:sz w:val="24"/>
          <w:szCs w:val="24"/>
        </w:rPr>
        <w:t>создать модуль обработк</w:t>
      </w:r>
      <w:r w:rsidRPr="00B610F0">
        <w:rPr>
          <w:rFonts w:ascii="Times New Roman" w:hAnsi="Times New Roman" w:cs="Times New Roman"/>
          <w:sz w:val="24"/>
          <w:szCs w:val="24"/>
        </w:rPr>
        <w:t>и данных: ввода, удаления и редактирования данных</w:t>
      </w:r>
    </w:p>
    <w:p w:rsidR="00000000" w:rsidRPr="00B610F0" w:rsidRDefault="00EB2EA1" w:rsidP="00B610F0">
      <w:pPr>
        <w:numPr>
          <w:ilvl w:val="0"/>
          <w:numId w:val="1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610F0">
        <w:rPr>
          <w:rFonts w:ascii="Times New Roman" w:hAnsi="Times New Roman" w:cs="Times New Roman"/>
          <w:sz w:val="24"/>
          <w:szCs w:val="24"/>
        </w:rPr>
        <w:t>создание и редактирование базы товаров</w:t>
      </w:r>
    </w:p>
    <w:p w:rsidR="00000000" w:rsidRPr="00B610F0" w:rsidRDefault="00EB2EA1" w:rsidP="00B610F0">
      <w:pPr>
        <w:numPr>
          <w:ilvl w:val="0"/>
          <w:numId w:val="1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610F0">
        <w:rPr>
          <w:rFonts w:ascii="Times New Roman" w:hAnsi="Times New Roman" w:cs="Times New Roman"/>
          <w:sz w:val="24"/>
          <w:szCs w:val="24"/>
        </w:rPr>
        <w:t>регистрирование в системе как покуп</w:t>
      </w:r>
      <w:r w:rsidRPr="00B610F0">
        <w:rPr>
          <w:rFonts w:ascii="Times New Roman" w:hAnsi="Times New Roman" w:cs="Times New Roman"/>
          <w:sz w:val="24"/>
          <w:szCs w:val="24"/>
        </w:rPr>
        <w:t>атель</w:t>
      </w:r>
    </w:p>
    <w:p w:rsidR="00000000" w:rsidRPr="00B610F0" w:rsidRDefault="00EB2EA1" w:rsidP="00B610F0">
      <w:pPr>
        <w:numPr>
          <w:ilvl w:val="0"/>
          <w:numId w:val="1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610F0">
        <w:rPr>
          <w:rFonts w:ascii="Times New Roman" w:hAnsi="Times New Roman" w:cs="Times New Roman"/>
          <w:sz w:val="24"/>
          <w:szCs w:val="24"/>
        </w:rPr>
        <w:t>оформление заказов</w:t>
      </w:r>
    </w:p>
    <w:p w:rsidR="00000000" w:rsidRPr="00B610F0" w:rsidRDefault="00EB2EA1" w:rsidP="00B610F0">
      <w:pPr>
        <w:numPr>
          <w:ilvl w:val="0"/>
          <w:numId w:val="1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610F0">
        <w:rPr>
          <w:rFonts w:ascii="Times New Roman" w:hAnsi="Times New Roman" w:cs="Times New Roman"/>
          <w:sz w:val="24"/>
          <w:szCs w:val="24"/>
        </w:rPr>
        <w:t>создание отзывов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 id="_x0000_i1028" type="#_x0000_t75" style="width:429.3pt;height:352.55pt" o:ole="">
            <v:imagedata r:id="rId5" o:title=""/>
          </v:shape>
          <o:OLEObject Type="Embed" ProgID="Visio.Drawing.11" ShapeID="_x0000_i1028" DrawAspect="Content" ObjectID="_1748633930" r:id="rId6"/>
        </w:objec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B610F0" w:rsidP="00B610F0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B610F0">
        <w:rPr>
          <w:rFonts w:ascii="Times New Roman" w:hAnsi="Times New Roman" w:cs="Times New Roman"/>
          <w:sz w:val="24"/>
          <w:szCs w:val="24"/>
        </w:rPr>
        <w:lastRenderedPageBreak/>
        <w:drawing>
          <wp:inline distT="0" distB="0" distL="0" distR="0" wp14:anchorId="583B55E8" wp14:editId="1074077F">
            <wp:extent cx="5135162" cy="2936061"/>
            <wp:effectExtent l="0" t="0" r="8890" b="0"/>
            <wp:docPr id="1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40051" cy="2938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Pr="00992F4C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 xml:space="preserve">с </w:t>
            </w:r>
            <w:r w:rsidR="00B610F0">
              <w:rPr>
                <w:rFonts w:ascii="Times New Roman" w:hAnsi="Times New Roman" w:cs="Times New Roman"/>
                <w:sz w:val="24"/>
                <w:szCs w:val="24"/>
              </w:rPr>
              <w:t>приложением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>. Рассказываешь про интерфейс.</w:t>
            </w:r>
          </w:p>
          <w:p w:rsidR="00D7147A" w:rsidRP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7147A">
              <w:rPr>
                <w:rFonts w:ascii="Times New Roman" w:hAnsi="Times New Roman" w:cs="Times New Roman"/>
                <w:sz w:val="24"/>
                <w:szCs w:val="24"/>
              </w:rPr>
              <w:t xml:space="preserve">После запуска приложения отображается стартовое окно приложения (Рис.37). Стартовое окно разделено на две части. В верхней части расположен блок фильтрации и поиска. Внизу в виде плиток отображается список товаров. </w:t>
            </w:r>
          </w:p>
          <w:p w:rsidR="00992F4C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7147A">
              <w:rPr>
                <w:rFonts w:ascii="Times New Roman" w:hAnsi="Times New Roman" w:cs="Times New Roman"/>
                <w:sz w:val="24"/>
                <w:szCs w:val="24"/>
              </w:rPr>
              <w:t xml:space="preserve">В правом верхнем углу расположена кнопка для авторизации. </w:t>
            </w:r>
          </w:p>
        </w:tc>
        <w:tc>
          <w:tcPr>
            <w:tcW w:w="5329" w:type="dxa"/>
          </w:tcPr>
          <w:p w:rsidR="00A96DE4" w:rsidRDefault="00A96DE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D7147A" w:rsidRPr="00B610F0" w:rsidRDefault="00B610F0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207097D" wp14:editId="57DF18E5">
                  <wp:extent cx="2600325" cy="1123950"/>
                  <wp:effectExtent l="0" t="0" r="9525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0325" cy="1123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92F4C" w:rsidRDefault="00B610F0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9CBAAE4" wp14:editId="4F8A3690">
                  <wp:extent cx="3246755" cy="2416175"/>
                  <wp:effectExtent l="0" t="0" r="0" b="317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16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D7147A" w:rsidRDefault="00D7147A" w:rsidP="00D7147A">
            <w:pPr>
              <w:pStyle w:val="a5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списке товаров в виде карточек отображаются краткие сведения. В карточке имеются:</w:t>
            </w:r>
          </w:p>
          <w:p w:rsidR="00D7147A" w:rsidRDefault="00D7147A" w:rsidP="00D7147A">
            <w:pPr>
              <w:pStyle w:val="a5"/>
              <w:numPr>
                <w:ilvl w:val="0"/>
                <w:numId w:val="11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название товара;</w:t>
            </w:r>
          </w:p>
          <w:p w:rsidR="00D7147A" w:rsidRDefault="00D7147A" w:rsidP="00D7147A">
            <w:pPr>
              <w:pStyle w:val="a5"/>
              <w:numPr>
                <w:ilvl w:val="0"/>
                <w:numId w:val="11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изображение товара;</w:t>
            </w:r>
          </w:p>
          <w:p w:rsidR="00D7147A" w:rsidRDefault="00D7147A" w:rsidP="00D7147A">
            <w:pPr>
              <w:pStyle w:val="a5"/>
              <w:numPr>
                <w:ilvl w:val="0"/>
                <w:numId w:val="12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рейтинг</w:t>
            </w:r>
          </w:p>
          <w:p w:rsidR="00D7147A" w:rsidRDefault="00B610F0" w:rsidP="00D7147A">
            <w:pPr>
              <w:pStyle w:val="a5"/>
              <w:numPr>
                <w:ilvl w:val="0"/>
                <w:numId w:val="13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ес</w:t>
            </w:r>
          </w:p>
          <w:p w:rsidR="00B610F0" w:rsidRDefault="00B610F0" w:rsidP="00D7147A">
            <w:pPr>
              <w:pStyle w:val="a5"/>
              <w:numPr>
                <w:ilvl w:val="0"/>
                <w:numId w:val="13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йтинг по отзывам</w:t>
            </w:r>
          </w:p>
          <w:p w:rsidR="00D7147A" w:rsidRDefault="00D7147A" w:rsidP="00D7147A">
            <w:pPr>
              <w:pStyle w:val="a5"/>
              <w:numPr>
                <w:ilvl w:val="0"/>
                <w:numId w:val="13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ЖИМАЕШЬ НА </w:t>
            </w:r>
            <w:r w:rsidR="00B610F0">
              <w:rPr>
                <w:rFonts w:ascii="Times New Roman" w:hAnsi="Times New Roman" w:cs="Times New Roman"/>
                <w:sz w:val="28"/>
                <w:szCs w:val="28"/>
              </w:rPr>
              <w:t>РЕЙТИНГ ПО ОТЗЫВАМ</w:t>
            </w:r>
          </w:p>
          <w:p w:rsidR="00A96DE4" w:rsidRDefault="00A96DE4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BD79AE" w:rsidRDefault="00BD79A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32475C2" wp14:editId="06B7A1DC">
                  <wp:extent cx="3246755" cy="843915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8439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96DE4" w:rsidRDefault="00B610F0" w:rsidP="00BD79AE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D30B143" wp14:editId="4D46C4EA">
                  <wp:extent cx="2505203" cy="2647784"/>
                  <wp:effectExtent l="0" t="0" r="0" b="63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6835" cy="26600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7147A" w:rsidRDefault="00D7147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D79AE" w:rsidRDefault="00BD79A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4045" w:type="dxa"/>
          </w:tcPr>
          <w:p w:rsidR="00A96DE4" w:rsidRDefault="00D7147A" w:rsidP="00D7147A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авторизации необходимо кликнуть на кнопку </w:t>
            </w:r>
            <w:r>
              <w:rPr>
                <w:noProof/>
                <w:lang w:eastAsia="ru-RU"/>
              </w:rPr>
              <w:drawing>
                <wp:inline distT="0" distB="0" distL="0" distR="0" wp14:anchorId="2C239E68" wp14:editId="6D80BBD8">
                  <wp:extent cx="348677" cy="245659"/>
                  <wp:effectExtent l="0" t="0" r="0" b="2540"/>
                  <wp:docPr id="368" name="Рисунок 3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5306" cy="2503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  <w:tc>
          <w:tcPr>
            <w:tcW w:w="5329" w:type="dxa"/>
          </w:tcPr>
          <w:p w:rsidR="00A96DE4" w:rsidRDefault="00D7147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bookmarkStart w:id="0" w:name="_GoBack"/>
            <w:r>
              <w:rPr>
                <w:noProof/>
                <w:lang w:eastAsia="ru-RU"/>
              </w:rPr>
              <w:drawing>
                <wp:inline distT="0" distB="0" distL="0" distR="0" wp14:anchorId="511C7383" wp14:editId="78A2976E">
                  <wp:extent cx="2581275" cy="523875"/>
                  <wp:effectExtent l="0" t="0" r="9525" b="952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1275" cy="523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0"/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рма авторизации</w:t>
            </w:r>
          </w:p>
        </w:tc>
        <w:tc>
          <w:tcPr>
            <w:tcW w:w="5329" w:type="dxa"/>
          </w:tcPr>
          <w:p w:rsidR="00A96DE4" w:rsidRDefault="00B610F0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E2B1E9D" wp14:editId="574AA60C">
                  <wp:extent cx="3246755" cy="2342515"/>
                  <wp:effectExtent l="0" t="0" r="0" b="63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42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7147A" w:rsidRDefault="00D7147A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E40443" w:rsidRDefault="00D7147A" w:rsidP="00151E6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ли вы являетесь новым пользователем в системе, то необходимо нажать на кнопку Регистрация как покупатель или РВ появившейся форме требуется заполнить поля.</w:t>
            </w:r>
          </w:p>
          <w:p w:rsidR="00D7147A" w:rsidRDefault="00D7147A" w:rsidP="00151E6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жимаешь НА КНОПКИ РЕГИСТРАЦИЯ КАКПОКУПАТЕЛЬ. ПОКАЗЫВАЕШЬ ФОРМУ. Потом ОТМЕНА.</w:t>
            </w:r>
          </w:p>
          <w:p w:rsidR="00D7147A" w:rsidRDefault="00D7147A" w:rsidP="00151E6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D7147A" w:rsidRPr="00A96DE4" w:rsidRDefault="00D7147A" w:rsidP="00151E6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Pr="00B610F0" w:rsidRDefault="00E40443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</w:p>
        </w:tc>
      </w:tr>
      <w:tr w:rsidR="00D7147A" w:rsidTr="00E40443">
        <w:tc>
          <w:tcPr>
            <w:tcW w:w="599" w:type="dxa"/>
          </w:tcPr>
          <w:p w:rsidR="00D7147A" w:rsidRDefault="00D7147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ДЕМ В СИСТЕМУ КАК покупатель.</w:t>
            </w:r>
          </w:p>
          <w:p w:rsidR="00D7147A" w:rsidRP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Логин: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lg</w:t>
            </w:r>
            <w:proofErr w:type="spellEnd"/>
          </w:p>
          <w:p w:rsid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5329" w:type="dxa"/>
          </w:tcPr>
          <w:p w:rsidR="00D7147A" w:rsidRDefault="00B610F0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D0568DB" wp14:editId="536DF5FC">
                  <wp:extent cx="3246755" cy="2211705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11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147A" w:rsidTr="00E40443">
        <w:tc>
          <w:tcPr>
            <w:tcW w:w="599" w:type="dxa"/>
          </w:tcPr>
          <w:p w:rsidR="00D7147A" w:rsidRDefault="00D7147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7147A" w:rsidRDefault="00D7147A" w:rsidP="00D7147A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нель инструментов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покупателя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ис. 40) представляет собой </w:t>
            </w:r>
            <w:r w:rsidR="00B610F0">
              <w:rPr>
                <w:rFonts w:ascii="Times New Roman" w:hAnsi="Times New Roman" w:cs="Times New Roman"/>
                <w:sz w:val="28"/>
                <w:szCs w:val="28"/>
              </w:rPr>
              <w:t>четыр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нопок(Переход к профилю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орзина, Отзывы на товары, , Мои заказы), изображение  - фото покупателя из профиля и фамилия имя.</w:t>
            </w:r>
          </w:p>
          <w:p w:rsidR="00D7147A" w:rsidRPr="00D7147A" w:rsidRDefault="00D7147A" w:rsidP="00D7147A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7147A" w:rsidRDefault="00B610F0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5C289C37" wp14:editId="418F6130">
                  <wp:extent cx="3246755" cy="48006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80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147A" w:rsidTr="00E40443">
        <w:tc>
          <w:tcPr>
            <w:tcW w:w="599" w:type="dxa"/>
          </w:tcPr>
          <w:p w:rsidR="00D7147A" w:rsidRDefault="00D7147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7147A" w:rsidRDefault="00D7147A" w:rsidP="00B973F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ПРОФИЛЬ </w:t>
            </w:r>
            <w:r>
              <w:rPr>
                <w:noProof/>
              </w:rPr>
              <w:drawing>
                <wp:inline distT="0" distB="0" distL="0" distR="0" wp14:anchorId="616B0107" wp14:editId="61134BB3">
                  <wp:extent cx="188367" cy="168328"/>
                  <wp:effectExtent l="0" t="0" r="2540" b="3175"/>
                  <wp:docPr id="382" name="Рисунок 3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638" cy="181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7147A" w:rsidRDefault="00D7147A" w:rsidP="00D7147A">
            <w:pPr>
              <w:pStyle w:val="a5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то окно позволяет отредактировать информацию о покупателе. При необходимости можно сменить пароль.</w:t>
            </w:r>
          </w:p>
          <w:p w:rsidR="00D7147A" w:rsidRDefault="00D7147A" w:rsidP="00B973F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7147A" w:rsidRDefault="00B610F0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3522366" wp14:editId="1E819B51">
                  <wp:extent cx="2817385" cy="2106564"/>
                  <wp:effectExtent l="0" t="0" r="2540" b="825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9855" cy="21158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147A" w:rsidTr="00E40443">
        <w:tc>
          <w:tcPr>
            <w:tcW w:w="599" w:type="dxa"/>
          </w:tcPr>
          <w:p w:rsidR="00D7147A" w:rsidRDefault="00D7147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7147A" w:rsidRDefault="00D7147A" w:rsidP="00B973F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ОТЗЫВЫ НА ТОВАРЫ</w:t>
            </w:r>
          </w:p>
        </w:tc>
        <w:tc>
          <w:tcPr>
            <w:tcW w:w="5329" w:type="dxa"/>
          </w:tcPr>
          <w:p w:rsidR="00D7147A" w:rsidRDefault="00B610F0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527F3A7" wp14:editId="12C1CAA3">
                  <wp:extent cx="3246755" cy="361315"/>
                  <wp:effectExtent l="0" t="0" r="0" b="63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61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147A" w:rsidTr="00E40443">
        <w:tc>
          <w:tcPr>
            <w:tcW w:w="599" w:type="dxa"/>
          </w:tcPr>
          <w:p w:rsidR="00D7147A" w:rsidRDefault="00D7147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7147A" w:rsidRDefault="00D7147A" w:rsidP="00D7147A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Отзывы на товары»: эта страница предназначена для просмотра и удаления отзывов о товарах. Добавление и редактирование осуществляет</w:t>
            </w:r>
            <w:r w:rsidR="00B610F0">
              <w:rPr>
                <w:rFonts w:ascii="Times New Roman" w:hAnsi="Times New Roman" w:cs="Times New Roman"/>
                <w:sz w:val="28"/>
                <w:szCs w:val="28"/>
              </w:rPr>
              <w:t xml:space="preserve">ся через дополнительную форму. </w:t>
            </w:r>
          </w:p>
          <w:p w:rsidR="00B610F0" w:rsidRPr="00B610F0" w:rsidRDefault="00B610F0" w:rsidP="00D7147A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е можно вызвать если нажать на кнопку Добавить </w:t>
            </w:r>
          </w:p>
          <w:p w:rsid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D7147A" w:rsidRDefault="00BD79A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82CD6DE" wp14:editId="4EFB3FBD">
                  <wp:extent cx="2562943" cy="1912307"/>
                  <wp:effectExtent l="0" t="0" r="889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6945" cy="19227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7147A" w:rsidRDefault="00BD79A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CB2B2A" wp14:editId="5B862DBA">
                  <wp:extent cx="3246755" cy="2606040"/>
                  <wp:effectExtent l="0" t="0" r="0" b="381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06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147A" w:rsidTr="00E40443">
        <w:tc>
          <w:tcPr>
            <w:tcW w:w="599" w:type="dxa"/>
          </w:tcPr>
          <w:p w:rsidR="00D7147A" w:rsidRDefault="00D7147A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перь совершим заказ.</w:t>
            </w:r>
          </w:p>
          <w:p w:rsidR="00BD79AE" w:rsidRDefault="00D7147A" w:rsidP="00BD79AE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того чтобы поместить товар в корзину нужно на карточ</w:t>
            </w:r>
            <w:r w:rsidR="00BD79AE">
              <w:rPr>
                <w:rFonts w:ascii="Times New Roman" w:hAnsi="Times New Roman" w:cs="Times New Roman"/>
                <w:sz w:val="24"/>
                <w:szCs w:val="24"/>
              </w:rPr>
              <w:t>ке с товаром нажать на кнопку</w:t>
            </w:r>
          </w:p>
          <w:p w:rsidR="00BD79AE" w:rsidRDefault="00BD79AE" w:rsidP="00BD79AE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идываешь в корзину товары</w:t>
            </w:r>
            <w:r w:rsidR="00CE5A4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CE5A47" w:rsidRDefault="00CE5A47" w:rsidP="00CE5A4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D7147A" w:rsidRDefault="00D7147A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CE5A47" w:rsidRDefault="00BD79AE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3EC73F8" wp14:editId="3A5AA048">
                  <wp:extent cx="3246755" cy="3220085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220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5A47" w:rsidTr="00E40443">
        <w:tc>
          <w:tcPr>
            <w:tcW w:w="599" w:type="dxa"/>
          </w:tcPr>
          <w:p w:rsidR="00CE5A47" w:rsidRDefault="00CE5A47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CE5A47" w:rsidRDefault="00CE5A47" w:rsidP="00CE5A4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КОРЗИНА</w:t>
            </w:r>
          </w:p>
        </w:tc>
        <w:tc>
          <w:tcPr>
            <w:tcW w:w="5329" w:type="dxa"/>
          </w:tcPr>
          <w:p w:rsidR="00CE5A47" w:rsidRDefault="00BD79AE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9C46588" wp14:editId="6687D42A">
                  <wp:extent cx="3246755" cy="700405"/>
                  <wp:effectExtent l="0" t="0" r="0" b="4445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700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5A47" w:rsidTr="00E40443">
        <w:tc>
          <w:tcPr>
            <w:tcW w:w="599" w:type="dxa"/>
          </w:tcPr>
          <w:p w:rsidR="00CE5A47" w:rsidRDefault="00CE5A47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CE5A47" w:rsidRDefault="00CE5A47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рма Корзина отображает содержимое корзины. Товары можно удалять, изменять количество.</w:t>
            </w:r>
          </w:p>
          <w:p w:rsidR="00CE5A47" w:rsidRDefault="00CE5A47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ОКАЗЫВАЕШЬ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КАК МОЖНО УВЕЛИЧИТЬ КОЛИЧЕСТВО ТОВАРА. НАЖИМАЕШЬ КУПИТЬ.</w:t>
            </w:r>
          </w:p>
        </w:tc>
        <w:tc>
          <w:tcPr>
            <w:tcW w:w="5329" w:type="dxa"/>
          </w:tcPr>
          <w:p w:rsidR="00CE5A47" w:rsidRDefault="00BD79AE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4589EF8" wp14:editId="141B02DC">
                  <wp:extent cx="3246755" cy="2681605"/>
                  <wp:effectExtent l="0" t="0" r="0" b="444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681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5A47" w:rsidTr="00E40443">
        <w:tc>
          <w:tcPr>
            <w:tcW w:w="599" w:type="dxa"/>
          </w:tcPr>
          <w:p w:rsidR="00CE5A47" w:rsidRDefault="00CE5A47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CE5A47" w:rsidRDefault="00CE5A47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каз»: эта страница предназначена для оформления покупки и просмотра подробных сведений о заказе. Прежде чем сохранить товар, покупатель имеет возможность редактировать содержимое заказа. После нажатия на кнопку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Сохранить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льзователю разрешено отменить заказ и вывести квитанцию. НАЖИМАЕШЬ СОХРАНИТЬ.</w:t>
            </w:r>
          </w:p>
        </w:tc>
        <w:tc>
          <w:tcPr>
            <w:tcW w:w="5329" w:type="dxa"/>
          </w:tcPr>
          <w:p w:rsidR="00CE5A47" w:rsidRDefault="00BD79AE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B6B0F2F" wp14:editId="30BF7F1E">
                  <wp:extent cx="3246755" cy="2417445"/>
                  <wp:effectExtent l="0" t="0" r="0" b="1905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17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5A47" w:rsidTr="00E40443">
        <w:tc>
          <w:tcPr>
            <w:tcW w:w="599" w:type="dxa"/>
          </w:tcPr>
          <w:p w:rsidR="00CE5A47" w:rsidRDefault="00CE5A47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CE5A47" w:rsidRDefault="00CE5A47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данном этапе формируется заказ. Его можно отменить, если статус товаров в заказе – СОЗДАНА(ПОКАЗЫВАЕШЬ).</w:t>
            </w:r>
          </w:p>
          <w:p w:rsidR="00CE5A47" w:rsidRDefault="00CE5A47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АКЖЕ МОЖНО ВЫВЕСТИ КВИТАНЦИЮ </w:t>
            </w:r>
            <w:r w:rsidRPr="00CE5A47">
              <w:rPr>
                <w:rFonts w:ascii="Times New Roman" w:hAnsi="Times New Roman" w:cs="Times New Roman"/>
                <w:sz w:val="24"/>
                <w:szCs w:val="24"/>
              </w:rPr>
              <w:t xml:space="preserve">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 w:rsidRPr="00CE5A4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CE5A47" w:rsidRDefault="00CE5A47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НАЗАД</w:t>
            </w:r>
          </w:p>
          <w:p w:rsidR="00CE5A47" w:rsidRPr="00CE5A47" w:rsidRDefault="00CE5A47" w:rsidP="00CE5A4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4E5B165" wp14:editId="0E01B157">
                  <wp:extent cx="2431415" cy="486410"/>
                  <wp:effectExtent l="0" t="0" r="6985" b="889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486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CE5A47" w:rsidRDefault="00BD79AE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1F91724" wp14:editId="3233AB91">
                  <wp:extent cx="3246755" cy="2414905"/>
                  <wp:effectExtent l="0" t="0" r="0" b="4445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14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E5A47" w:rsidRDefault="00BD79AE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B50C398" wp14:editId="7EEB3FAB">
                  <wp:extent cx="3246755" cy="1438910"/>
                  <wp:effectExtent l="0" t="0" r="0" b="889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4389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E5A47" w:rsidTr="00E40443">
        <w:tc>
          <w:tcPr>
            <w:tcW w:w="599" w:type="dxa"/>
          </w:tcPr>
          <w:p w:rsidR="00CE5A47" w:rsidRDefault="00CE5A47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CE5A47" w:rsidRDefault="00CE5A47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ведения о своих заказах можно посмотреть на странице МОИ ЗАКАЗЫ.</w:t>
            </w:r>
          </w:p>
          <w:p w:rsidR="00CE5A47" w:rsidRDefault="00CE5A47" w:rsidP="00CE5A4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Мои заказы</w:t>
            </w:r>
            <w:r w:rsidRPr="0024577D">
              <w:rPr>
                <w:rFonts w:ascii="Times New Roman" w:hAnsi="Times New Roman" w:cs="Times New Roman"/>
                <w:sz w:val="28"/>
                <w:szCs w:val="28"/>
              </w:rPr>
              <w:t xml:space="preserve">»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дна из основных страниц. На данной странице отображаются заказы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покупателя.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ис.57) С этой страницы есть возможность перейти к информации о заказе. Список товаров можно фильтровать по разным критериям. </w:t>
            </w:r>
          </w:p>
          <w:p w:rsidR="00CE5A47" w:rsidRPr="0036701A" w:rsidRDefault="00CE5A47" w:rsidP="00CE5A47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ли нажать на кнопку посмотреть ОТКРОЕТСЯ СТРАНИЦА С ИНФОРМАЦИЕЙ О ЗАКАЗЕ</w:t>
            </w:r>
          </w:p>
          <w:p w:rsidR="00CE5A47" w:rsidRDefault="00CE5A47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CE5A47" w:rsidRDefault="00BD79AE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5BFDD41" wp14:editId="161A439A">
                  <wp:extent cx="3246755" cy="454025"/>
                  <wp:effectExtent l="0" t="0" r="0" b="317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54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E5A47" w:rsidRDefault="00CE5A47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CE5A47" w:rsidRDefault="00BD79AE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1E3638B" wp14:editId="7603990A">
                  <wp:extent cx="3246755" cy="2044700"/>
                  <wp:effectExtent l="0" t="0" r="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44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7147A" w:rsidTr="00E40443">
        <w:tc>
          <w:tcPr>
            <w:tcW w:w="599" w:type="dxa"/>
          </w:tcPr>
          <w:p w:rsidR="00D7147A" w:rsidRDefault="00D7147A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4045" w:type="dxa"/>
          </w:tcPr>
          <w:p w:rsidR="00117B40" w:rsidRDefault="00117B40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ходим из системы. НАЖИМАЕШЬ НА КНОПКУ выход </w:t>
            </w:r>
            <w:r w:rsidR="00BD79AE">
              <w:rPr>
                <w:noProof/>
              </w:rPr>
              <w:drawing>
                <wp:inline distT="0" distB="0" distL="0" distR="0" wp14:anchorId="26AD0064" wp14:editId="2822F6D6">
                  <wp:extent cx="2305050" cy="742950"/>
                  <wp:effectExtent l="0" t="0" r="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5050" cy="742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D7147A" w:rsidRDefault="00D7147A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ДЕМ В СИСТЕМУ КАК ПРОДАВЕЦ.</w:t>
            </w:r>
          </w:p>
          <w:p w:rsidR="00D7147A" w:rsidRDefault="00BD79AE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дминистратор</w:t>
            </w:r>
          </w:p>
          <w:p w:rsidR="00BD79AE" w:rsidRDefault="00BD79AE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</w:p>
          <w:p w:rsidR="00BD79AE" w:rsidRDefault="00BD79AE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  <w:p w:rsidR="00BD79AE" w:rsidRPr="00BD79AE" w:rsidRDefault="00BD79AE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5329" w:type="dxa"/>
          </w:tcPr>
          <w:p w:rsidR="00D7147A" w:rsidRPr="00117B40" w:rsidRDefault="00BD79AE" w:rsidP="00D7147A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5279BA0" wp14:editId="7965EA7F">
                  <wp:extent cx="3246755" cy="2202180"/>
                  <wp:effectExtent l="0" t="0" r="0" b="762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02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7B40" w:rsidTr="00E40443">
        <w:tc>
          <w:tcPr>
            <w:tcW w:w="599" w:type="dxa"/>
          </w:tcPr>
          <w:p w:rsidR="00117B40" w:rsidRDefault="00117B40" w:rsidP="00D7147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117B40" w:rsidRDefault="00117B40" w:rsidP="00117B4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нель инструментов </w:t>
            </w:r>
            <w:r w:rsidR="00BD79AE">
              <w:rPr>
                <w:rFonts w:ascii="Times New Roman" w:hAnsi="Times New Roman" w:cs="Times New Roman"/>
                <w:sz w:val="28"/>
                <w:szCs w:val="28"/>
              </w:rPr>
              <w:t>администратор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едставляет собой </w:t>
            </w:r>
            <w:r w:rsidR="00BD79AE">
              <w:rPr>
                <w:rFonts w:ascii="Times New Roman" w:hAnsi="Times New Roman" w:cs="Times New Roman"/>
                <w:sz w:val="28"/>
                <w:szCs w:val="28"/>
              </w:rPr>
              <w:t xml:space="preserve">пять кнопок (Переход к профилю, Товары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казы</w:t>
            </w:r>
            <w:r w:rsidR="00BD79AE">
              <w:rPr>
                <w:rFonts w:ascii="Times New Roman" w:hAnsi="Times New Roman" w:cs="Times New Roman"/>
                <w:sz w:val="28"/>
                <w:szCs w:val="28"/>
              </w:rPr>
              <w:t>, Пользователи и Отзыв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),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изображение  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фото продавца из профиля и фамилия имя.</w:t>
            </w:r>
          </w:p>
          <w:p w:rsidR="00117B40" w:rsidRPr="00117B40" w:rsidRDefault="00117B40" w:rsidP="00D7147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117B40" w:rsidRPr="00117B40" w:rsidRDefault="00BD79AE" w:rsidP="00D7147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A29C731" wp14:editId="61F36537">
                  <wp:extent cx="3246755" cy="571500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571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7B40" w:rsidTr="00E40443">
        <w:tc>
          <w:tcPr>
            <w:tcW w:w="599" w:type="dxa"/>
          </w:tcPr>
          <w:p w:rsidR="00117B40" w:rsidRDefault="00117B40" w:rsidP="00117B4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117B40" w:rsidRDefault="00117B40" w:rsidP="00117B4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ПРОФИЛЬ </w:t>
            </w:r>
            <w:r>
              <w:rPr>
                <w:noProof/>
              </w:rPr>
              <w:drawing>
                <wp:inline distT="0" distB="0" distL="0" distR="0" wp14:anchorId="23899EB7" wp14:editId="719A8CFF">
                  <wp:extent cx="188367" cy="168328"/>
                  <wp:effectExtent l="0" t="0" r="2540" b="3175"/>
                  <wp:docPr id="1039" name="Рисунок 10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638" cy="181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17B40" w:rsidRDefault="00117B40" w:rsidP="00117B40">
            <w:pPr>
              <w:pStyle w:val="a5"/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то окно позвол</w:t>
            </w:r>
            <w:r w:rsidR="00EB2EA1">
              <w:rPr>
                <w:rFonts w:ascii="Times New Roman" w:hAnsi="Times New Roman" w:cs="Times New Roman"/>
                <w:sz w:val="28"/>
                <w:szCs w:val="28"/>
              </w:rPr>
              <w:t>яет отредактировать информацию об администратор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При необходимости можно сменить пароль. КНОПКА НАЗАД ПОТОМ</w:t>
            </w:r>
          </w:p>
          <w:p w:rsidR="00117B40" w:rsidRDefault="00117B40" w:rsidP="00117B4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117B40" w:rsidRDefault="00EB2EA1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2ADB4A3" wp14:editId="4B2F58B3">
                  <wp:extent cx="3246755" cy="2530475"/>
                  <wp:effectExtent l="0" t="0" r="0" b="3175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30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7B40" w:rsidTr="00E40443">
        <w:tc>
          <w:tcPr>
            <w:tcW w:w="599" w:type="dxa"/>
          </w:tcPr>
          <w:p w:rsidR="00117B40" w:rsidRDefault="00117B40" w:rsidP="00117B4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117B40" w:rsidRDefault="00117B40" w:rsidP="00117B4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 товары</w:t>
            </w:r>
          </w:p>
        </w:tc>
        <w:tc>
          <w:tcPr>
            <w:tcW w:w="5329" w:type="dxa"/>
          </w:tcPr>
          <w:p w:rsidR="00117B40" w:rsidRPr="00117B40" w:rsidRDefault="00EB2EA1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053C75D" wp14:editId="30B751C5">
                  <wp:extent cx="3246755" cy="428625"/>
                  <wp:effectExtent l="0" t="0" r="0" b="952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28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7B40" w:rsidTr="00E40443">
        <w:tc>
          <w:tcPr>
            <w:tcW w:w="599" w:type="dxa"/>
          </w:tcPr>
          <w:p w:rsidR="00117B40" w:rsidRDefault="00117B40" w:rsidP="00117B4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117B40" w:rsidRDefault="00117B40" w:rsidP="00EB2E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аница</w:t>
            </w:r>
            <w:r w:rsidRPr="0024577D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овары». Эта форма открывается при нажатии на кнопку </w:t>
            </w:r>
            <w:r>
              <w:rPr>
                <w:noProof/>
              </w:rPr>
              <w:drawing>
                <wp:inline distT="0" distB="0" distL="0" distR="0" wp14:anchorId="64E44B41" wp14:editId="2527F3FA">
                  <wp:extent cx="197893" cy="149519"/>
                  <wp:effectExtent l="0" t="0" r="0" b="3175"/>
                  <wp:docPr id="384" name="Рисунок 3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675" cy="1531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ля пользователя с ролью </w:t>
            </w:r>
            <w:r w:rsidR="00EB2EA1">
              <w:rPr>
                <w:rFonts w:ascii="Times New Roman" w:hAnsi="Times New Roman" w:cs="Times New Roman"/>
                <w:sz w:val="28"/>
                <w:szCs w:val="28"/>
              </w:rPr>
              <w:t>администрато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Данная страница предназначена для отображения информации в табличном виде, открытия страницы редактирования и добавления.</w:t>
            </w:r>
          </w:p>
        </w:tc>
        <w:tc>
          <w:tcPr>
            <w:tcW w:w="5329" w:type="dxa"/>
          </w:tcPr>
          <w:p w:rsidR="00117B40" w:rsidRPr="00117B40" w:rsidRDefault="00EB2EA1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127F4B1" wp14:editId="4AFC49E3">
                  <wp:extent cx="2761726" cy="2141107"/>
                  <wp:effectExtent l="0" t="0" r="635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0538" cy="21479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7B40" w:rsidTr="00E40443">
        <w:tc>
          <w:tcPr>
            <w:tcW w:w="599" w:type="dxa"/>
          </w:tcPr>
          <w:p w:rsidR="00117B40" w:rsidRDefault="00117B40" w:rsidP="00117B4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117B40" w:rsidRDefault="00117B40" w:rsidP="00117B4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аница Добавление и редактирование. (Рис.48) Для открытия этой страницы нужно на странице товары выбрать запись и нажать на кнопку Редактировать или нажать на кнопку </w:t>
            </w:r>
            <w:r>
              <w:rPr>
                <w:noProof/>
                <w:lang w:eastAsia="ru-RU"/>
              </w:rPr>
              <w:drawing>
                <wp:inline distT="0" distB="0" distL="0" distR="0" wp14:anchorId="3720E581" wp14:editId="04114F5F">
                  <wp:extent cx="204716" cy="189207"/>
                  <wp:effectExtent l="0" t="0" r="5080" b="1905"/>
                  <wp:docPr id="386" name="Рисунок 3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636" cy="2011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бранного товара на странице каталога. Также данную страницу можно открыть в режиме добавления, нажав на соответствующую кнопку на предыдущей странице. Эта страница предназначена для добавления или редактирования сведений о товаре. </w:t>
            </w:r>
          </w:p>
          <w:p w:rsidR="00117B40" w:rsidRDefault="00117B40" w:rsidP="00117B4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</w:tc>
        <w:tc>
          <w:tcPr>
            <w:tcW w:w="5329" w:type="dxa"/>
          </w:tcPr>
          <w:p w:rsidR="00EB2EA1" w:rsidRDefault="00EB2EA1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049FD6" wp14:editId="35EB1080">
                  <wp:extent cx="3246755" cy="3455670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455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17B40" w:rsidRPr="00117B40" w:rsidRDefault="00EB2EA1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8785284" wp14:editId="060B783B">
                  <wp:extent cx="3246755" cy="2499360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99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7B40" w:rsidTr="00E40443">
        <w:tc>
          <w:tcPr>
            <w:tcW w:w="599" w:type="dxa"/>
          </w:tcPr>
          <w:p w:rsidR="00117B40" w:rsidRDefault="00117B40" w:rsidP="00117B40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117B40" w:rsidRDefault="00117B40" w:rsidP="00117B40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ЗАКАЗЫ </w:t>
            </w:r>
          </w:p>
          <w:p w:rsidR="00117B40" w:rsidRDefault="00EB2EA1" w:rsidP="00117B40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082361C" wp14:editId="2923E67D">
                  <wp:extent cx="2431415" cy="391795"/>
                  <wp:effectExtent l="0" t="0" r="6985" b="8255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3917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17B40" w:rsidRDefault="00117B40" w:rsidP="00117B4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EB2EA1">
              <w:rPr>
                <w:rFonts w:ascii="Times New Roman" w:hAnsi="Times New Roman" w:cs="Times New Roman"/>
                <w:sz w:val="28"/>
                <w:szCs w:val="28"/>
              </w:rPr>
              <w:t>Заказы</w:t>
            </w:r>
            <w:r w:rsidRPr="0024577D">
              <w:rPr>
                <w:rFonts w:ascii="Times New Roman" w:hAnsi="Times New Roman" w:cs="Times New Roman"/>
                <w:sz w:val="28"/>
                <w:szCs w:val="28"/>
              </w:rPr>
              <w:t xml:space="preserve">»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дна из основных страниц. На данной </w:t>
            </w:r>
            <w:r w:rsidR="00EB2EA1">
              <w:rPr>
                <w:rFonts w:ascii="Times New Roman" w:hAnsi="Times New Roman" w:cs="Times New Roman"/>
                <w:sz w:val="28"/>
                <w:szCs w:val="28"/>
              </w:rPr>
              <w:t xml:space="preserve">странице отображаются заказы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Можно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зменить статус заказа. Принять,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ути или доставлено. Выберем заказ Булгаковой и изменим статус на В ПУТИ.</w:t>
            </w:r>
          </w:p>
          <w:p w:rsidR="006F191A" w:rsidRPr="006F191A" w:rsidRDefault="006F191A" w:rsidP="006F191A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писок товаров можн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фильтровать по разным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критериям,  а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акже выводить данные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ФИЛЬТРУЕШЬ И ВЫВОДИШЬ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  <w:p w:rsidR="006F191A" w:rsidRPr="0036701A" w:rsidRDefault="006F191A" w:rsidP="00117B40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17B40" w:rsidRDefault="00117B40" w:rsidP="00117B40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117B40" w:rsidRDefault="00117B40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117B40" w:rsidRDefault="00117B40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117B40" w:rsidRDefault="00EB2EA1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CD1220E" wp14:editId="5E72923F">
                  <wp:extent cx="3246755" cy="2545080"/>
                  <wp:effectExtent l="0" t="0" r="0" b="762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45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F191A" w:rsidRPr="00117B40" w:rsidRDefault="006F191A" w:rsidP="00117B40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EB2EA1" w:rsidTr="00E40443">
        <w:tc>
          <w:tcPr>
            <w:tcW w:w="599" w:type="dxa"/>
          </w:tcPr>
          <w:p w:rsidR="00EB2EA1" w:rsidRDefault="00EB2EA1" w:rsidP="00EB2EA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EB2EA1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НАЗАД</w:t>
            </w:r>
          </w:p>
          <w:p w:rsidR="00EB2EA1" w:rsidRPr="00851DFE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 главной форме приложения нажмите на кнопку «Пользователи»(</w:t>
            </w:r>
            <w:r w:rsidRPr="00851DFE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B6D2CF2" wp14:editId="56623D0B">
                  <wp:extent cx="198783" cy="127221"/>
                  <wp:effectExtent l="0" t="0" r="0" b="6350"/>
                  <wp:docPr id="201" name="Рисунок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80" cy="1446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 xml:space="preserve">). Отобразится страница «Пользователи» </w:t>
            </w:r>
          </w:p>
          <w:p w:rsidR="00EB2EA1" w:rsidRPr="00851DFE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B2EA1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После нажатия на кнопку «Добавить» или кнопку «Изменить» (</w:t>
            </w:r>
            <w:r w:rsidRPr="00851DFE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1CCB607" wp14:editId="756FD4A6">
                  <wp:extent cx="210709" cy="175591"/>
                  <wp:effectExtent l="0" t="0" r="0" b="0"/>
                  <wp:docPr id="218" name="Рисунок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874" cy="1807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) выбранного пользователя для открытия страницы «Пользовател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EB2EA1" w:rsidRPr="00851DFE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 этой форме нужно заполнить поля:</w:t>
            </w:r>
          </w:p>
          <w:p w:rsidR="00EB2EA1" w:rsidRPr="00851DFE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 xml:space="preserve">- Имя </w:t>
            </w:r>
            <w:proofErr w:type="gramStart"/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пользователя(</w:t>
            </w:r>
            <w:proofErr w:type="gramEnd"/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должно быть уникальным в рамках системы);</w:t>
            </w:r>
          </w:p>
          <w:p w:rsidR="00EB2EA1" w:rsidRPr="00851DFE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Фамилия;</w:t>
            </w:r>
          </w:p>
          <w:p w:rsidR="00EB2EA1" w:rsidRPr="00851DFE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Имя;</w:t>
            </w:r>
          </w:p>
          <w:p w:rsidR="00EB2EA1" w:rsidRPr="00851DFE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Отчество;</w:t>
            </w:r>
          </w:p>
          <w:p w:rsidR="00EB2EA1" w:rsidRPr="00851DFE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Тип пользователя;</w:t>
            </w:r>
          </w:p>
          <w:p w:rsidR="00EB2EA1" w:rsidRPr="00851DFE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Группа;</w:t>
            </w:r>
          </w:p>
          <w:p w:rsidR="00EB2EA1" w:rsidRPr="00851DFE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Пароль.</w:t>
            </w:r>
          </w:p>
          <w:p w:rsidR="00EB2EA1" w:rsidRPr="00851DFE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жмите на кнопку «Сохранить»</w:t>
            </w:r>
          </w:p>
          <w:p w:rsidR="00EB2EA1" w:rsidRPr="00851DFE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B2EA1" w:rsidRPr="00851DFE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B2EA1" w:rsidRPr="00177D86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B2EA1" w:rsidRDefault="00EB2EA1" w:rsidP="00EB2EA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A78F841" wp14:editId="4E117E78">
                  <wp:extent cx="3246755" cy="2500630"/>
                  <wp:effectExtent l="0" t="0" r="0" b="0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00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B2EA1" w:rsidRDefault="00EB2EA1" w:rsidP="00EB2EA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EB2EA1" w:rsidRDefault="00EB2EA1" w:rsidP="00EB2EA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B6B4B7" wp14:editId="3A344484">
                  <wp:extent cx="3246755" cy="2518410"/>
                  <wp:effectExtent l="0" t="0" r="0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18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B2EA1" w:rsidTr="00E40443">
        <w:tc>
          <w:tcPr>
            <w:tcW w:w="599" w:type="dxa"/>
          </w:tcPr>
          <w:p w:rsidR="00EB2EA1" w:rsidRDefault="00EB2EA1" w:rsidP="00EB2EA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EB2EA1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ЗАД И ВЫХОДИШЬ НА САМУЮ ГЛАВНУЮ ФОРМУ ПРИЛОЖЕНИЯ. </w:t>
            </w:r>
          </w:p>
          <w:p w:rsidR="00EB2EA1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Отзывы.</w:t>
            </w:r>
          </w:p>
          <w:p w:rsidR="00EB2EA1" w:rsidRDefault="00EB2EA1" w:rsidP="00EB2EA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й фор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 отображается список отзывов н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Администратор может удалить или просмотреть отзыв.</w:t>
            </w:r>
          </w:p>
        </w:tc>
        <w:tc>
          <w:tcPr>
            <w:tcW w:w="5329" w:type="dxa"/>
          </w:tcPr>
          <w:p w:rsidR="00EB2EA1" w:rsidRDefault="00EB2EA1" w:rsidP="00EB2EA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8A3443B" wp14:editId="709D48CE">
                  <wp:extent cx="3246755" cy="695325"/>
                  <wp:effectExtent l="0" t="0" r="0" b="9525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95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B2EA1" w:rsidRDefault="00EB2EA1" w:rsidP="00EB2EA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74DFD94" wp14:editId="0289DB26">
                  <wp:extent cx="3246755" cy="2523490"/>
                  <wp:effectExtent l="0" t="0" r="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23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B2EA1" w:rsidRDefault="00EB2EA1" w:rsidP="00EB2EA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E5F73E7" wp14:editId="739F5E7E">
                  <wp:extent cx="3246755" cy="2356485"/>
                  <wp:effectExtent l="0" t="0" r="0" b="5715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56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B2EA1" w:rsidTr="00E40443">
        <w:tc>
          <w:tcPr>
            <w:tcW w:w="599" w:type="dxa"/>
          </w:tcPr>
          <w:p w:rsidR="00EB2EA1" w:rsidRDefault="00EB2EA1" w:rsidP="00EB2EA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EB2EA1" w:rsidRDefault="00EB2EA1" w:rsidP="00EB2E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EB2EA1" w:rsidRDefault="00EB2EA1" w:rsidP="00EB2EA1">
            <w:pPr>
              <w:pStyle w:val="a7"/>
              <w:ind w:left="0"/>
              <w:jc w:val="both"/>
              <w:rPr>
                <w:noProof/>
              </w:rPr>
            </w:pPr>
          </w:p>
        </w:tc>
      </w:tr>
      <w:tr w:rsidR="006F191A" w:rsidTr="00E40443">
        <w:tc>
          <w:tcPr>
            <w:tcW w:w="599" w:type="dxa"/>
          </w:tcPr>
          <w:p w:rsidR="006F191A" w:rsidRDefault="006F191A" w:rsidP="006F191A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6F191A" w:rsidRDefault="006F191A" w:rsidP="006F191A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6F191A" w:rsidRPr="00117B40" w:rsidRDefault="006F191A" w:rsidP="006F191A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</w:tbl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7" type="#_x0000_t75" style="width:19.7pt;height:16.3pt;visibility:visible;mso-wrap-style:square" o:bullet="t">
        <v:imagedata r:id="rId1" o:title=""/>
      </v:shape>
    </w:pict>
  </w:numPicBullet>
  <w:numPicBullet w:numPicBulletId="1">
    <w:pict>
      <v:shape id="_x0000_i1048" type="#_x0000_t75" style="width:21.75pt;height:21.75pt;visibility:visible;mso-wrap-style:square" o:bullet="t">
        <v:imagedata r:id="rId2" o:title=""/>
      </v:shape>
    </w:pict>
  </w:numPicBullet>
  <w:numPicBullet w:numPicBulletId="2">
    <w:pict>
      <v:shape id="_x0000_i1049" type="#_x0000_t75" style="width:19pt;height:23.75pt;visibility:visible;mso-wrap-style:square" o:bullet="t">
        <v:imagedata r:id="rId3" o:title=""/>
      </v:shape>
    </w:pict>
  </w:numPicBullet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DC3EEA"/>
    <w:multiLevelType w:val="hybridMultilevel"/>
    <w:tmpl w:val="A3C2CCE4"/>
    <w:lvl w:ilvl="0" w:tplc="F320A8F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12620C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C004E1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000430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B0C4E6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A466A4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A36C6A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EEAB830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0D22D1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BBB4518"/>
    <w:multiLevelType w:val="hybridMultilevel"/>
    <w:tmpl w:val="F7F41154"/>
    <w:lvl w:ilvl="0" w:tplc="179C3E2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49A50BE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FBE2C6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B2E9B7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188BD4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2F018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7D83AF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442B0D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DA6E0A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D5E1F5D"/>
    <w:multiLevelType w:val="hybridMultilevel"/>
    <w:tmpl w:val="F3663AC2"/>
    <w:lvl w:ilvl="0" w:tplc="7A4AF8B6">
      <w:start w:val="1"/>
      <w:numFmt w:val="bullet"/>
      <w:lvlText w:val=""/>
      <w:lvlPicBulletId w:val="2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32E10C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EE446AA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8068D1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A86CC5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06C0CE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5DADC4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3F2A75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2F321CB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68FE1D1F"/>
    <w:multiLevelType w:val="hybridMultilevel"/>
    <w:tmpl w:val="DCF2D2A4"/>
    <w:lvl w:ilvl="0" w:tplc="88BAD34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32F83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6DAED4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3903C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43A461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63EC45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1584F9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55A08A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7BF8783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CD90101"/>
    <w:multiLevelType w:val="hybridMultilevel"/>
    <w:tmpl w:val="7D7C95F8"/>
    <w:lvl w:ilvl="0" w:tplc="C07CF83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BE8C12C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7CE2F2E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81CDD0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676FF88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D68FA3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1428FE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0821F50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85C235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6306298"/>
    <w:multiLevelType w:val="hybridMultilevel"/>
    <w:tmpl w:val="7CB6CEBA"/>
    <w:lvl w:ilvl="0" w:tplc="2FCACF84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DC55C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81E0134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E58D9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FA4933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8E9EC6C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50CE7CE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ABCE43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A754D26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3"/>
  </w:num>
  <w:num w:numId="2">
    <w:abstractNumId w:val="6"/>
  </w:num>
  <w:num w:numId="3">
    <w:abstractNumId w:val="7"/>
  </w:num>
  <w:num w:numId="4">
    <w:abstractNumId w:val="12"/>
  </w:num>
  <w:num w:numId="5">
    <w:abstractNumId w:val="0"/>
  </w:num>
  <w:num w:numId="6">
    <w:abstractNumId w:val="5"/>
  </w:num>
  <w:num w:numId="7">
    <w:abstractNumId w:val="2"/>
  </w:num>
  <w:num w:numId="8">
    <w:abstractNumId w:val="11"/>
  </w:num>
  <w:num w:numId="9">
    <w:abstractNumId w:val="1"/>
  </w:num>
  <w:num w:numId="10">
    <w:abstractNumId w:val="10"/>
  </w:num>
  <w:num w:numId="11">
    <w:abstractNumId w:val="9"/>
  </w:num>
  <w:num w:numId="12">
    <w:abstractNumId w:val="13"/>
  </w:num>
  <w:num w:numId="13">
    <w:abstractNumId w:val="8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766E8"/>
    <w:rsid w:val="000C36D3"/>
    <w:rsid w:val="00110F18"/>
    <w:rsid w:val="00117B40"/>
    <w:rsid w:val="00151704"/>
    <w:rsid w:val="00151E64"/>
    <w:rsid w:val="00166E28"/>
    <w:rsid w:val="0018433E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5330"/>
    <w:rsid w:val="005F1707"/>
    <w:rsid w:val="006E6BC7"/>
    <w:rsid w:val="006F191A"/>
    <w:rsid w:val="00777E4B"/>
    <w:rsid w:val="008225DC"/>
    <w:rsid w:val="00863326"/>
    <w:rsid w:val="00903F36"/>
    <w:rsid w:val="0091386A"/>
    <w:rsid w:val="00984E77"/>
    <w:rsid w:val="00985F9E"/>
    <w:rsid w:val="00992F4C"/>
    <w:rsid w:val="009F204E"/>
    <w:rsid w:val="00A02ACF"/>
    <w:rsid w:val="00A234F9"/>
    <w:rsid w:val="00A470B7"/>
    <w:rsid w:val="00A61392"/>
    <w:rsid w:val="00A62BDC"/>
    <w:rsid w:val="00A8291B"/>
    <w:rsid w:val="00A96DE4"/>
    <w:rsid w:val="00AA3A5A"/>
    <w:rsid w:val="00B013DC"/>
    <w:rsid w:val="00B610F0"/>
    <w:rsid w:val="00B90978"/>
    <w:rsid w:val="00B973F1"/>
    <w:rsid w:val="00BA0BF1"/>
    <w:rsid w:val="00BD79AE"/>
    <w:rsid w:val="00BF54B1"/>
    <w:rsid w:val="00C7605A"/>
    <w:rsid w:val="00C92719"/>
    <w:rsid w:val="00CB130E"/>
    <w:rsid w:val="00CE5A47"/>
    <w:rsid w:val="00D34788"/>
    <w:rsid w:val="00D7147A"/>
    <w:rsid w:val="00DC092D"/>
    <w:rsid w:val="00E017E1"/>
    <w:rsid w:val="00E40443"/>
    <w:rsid w:val="00EA39BB"/>
    <w:rsid w:val="00EB2EA1"/>
    <w:rsid w:val="00EC60BE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955455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laceholder Text"/>
    <w:basedOn w:val="a0"/>
    <w:uiPriority w:val="99"/>
    <w:semiHidden/>
    <w:rsid w:val="00CE5A4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903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374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7383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00116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6924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02483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18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207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0191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684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1462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34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38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4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83527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17584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37485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47458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32839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9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40388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1.png"/><Relationship Id="rId18" Type="http://schemas.openxmlformats.org/officeDocument/2006/relationships/image" Target="media/image16.png"/><Relationship Id="rId26" Type="http://schemas.openxmlformats.org/officeDocument/2006/relationships/image" Target="media/image24.png"/><Relationship Id="rId39" Type="http://schemas.openxmlformats.org/officeDocument/2006/relationships/image" Target="media/image37.png"/><Relationship Id="rId21" Type="http://schemas.openxmlformats.org/officeDocument/2006/relationships/image" Target="media/image19.png"/><Relationship Id="rId34" Type="http://schemas.openxmlformats.org/officeDocument/2006/relationships/image" Target="media/image32.png"/><Relationship Id="rId42" Type="http://schemas.openxmlformats.org/officeDocument/2006/relationships/image" Target="media/image40.png"/><Relationship Id="rId47" Type="http://schemas.openxmlformats.org/officeDocument/2006/relationships/image" Target="media/image45.png"/><Relationship Id="rId50" Type="http://schemas.openxmlformats.org/officeDocument/2006/relationships/fontTable" Target="fontTable.xml"/><Relationship Id="rId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image" Target="media/image14.png"/><Relationship Id="rId29" Type="http://schemas.openxmlformats.org/officeDocument/2006/relationships/image" Target="media/image27.png"/><Relationship Id="rId11" Type="http://schemas.openxmlformats.org/officeDocument/2006/relationships/image" Target="media/image9.png"/><Relationship Id="rId24" Type="http://schemas.openxmlformats.org/officeDocument/2006/relationships/image" Target="media/image22.png"/><Relationship Id="rId32" Type="http://schemas.openxmlformats.org/officeDocument/2006/relationships/image" Target="media/image30.png"/><Relationship Id="rId37" Type="http://schemas.openxmlformats.org/officeDocument/2006/relationships/image" Target="media/image35.png"/><Relationship Id="rId40" Type="http://schemas.openxmlformats.org/officeDocument/2006/relationships/image" Target="media/image38.png"/><Relationship Id="rId45" Type="http://schemas.openxmlformats.org/officeDocument/2006/relationships/image" Target="media/image43.png"/><Relationship Id="rId5" Type="http://schemas.openxmlformats.org/officeDocument/2006/relationships/image" Target="media/image4.emf"/><Relationship Id="rId15" Type="http://schemas.openxmlformats.org/officeDocument/2006/relationships/image" Target="media/image13.png"/><Relationship Id="rId23" Type="http://schemas.openxmlformats.org/officeDocument/2006/relationships/image" Target="media/image21.png"/><Relationship Id="rId28" Type="http://schemas.openxmlformats.org/officeDocument/2006/relationships/image" Target="media/image26.png"/><Relationship Id="rId36" Type="http://schemas.openxmlformats.org/officeDocument/2006/relationships/image" Target="media/image34.png"/><Relationship Id="rId49" Type="http://schemas.openxmlformats.org/officeDocument/2006/relationships/image" Target="media/image47.png"/><Relationship Id="rId10" Type="http://schemas.openxmlformats.org/officeDocument/2006/relationships/image" Target="media/image8.png"/><Relationship Id="rId19" Type="http://schemas.openxmlformats.org/officeDocument/2006/relationships/image" Target="media/image17.png"/><Relationship Id="rId31" Type="http://schemas.openxmlformats.org/officeDocument/2006/relationships/image" Target="media/image29.png"/><Relationship Id="rId44" Type="http://schemas.openxmlformats.org/officeDocument/2006/relationships/image" Target="media/image42.png"/><Relationship Id="rId4" Type="http://schemas.openxmlformats.org/officeDocument/2006/relationships/webSettings" Target="webSettings.xml"/><Relationship Id="rId9" Type="http://schemas.openxmlformats.org/officeDocument/2006/relationships/image" Target="media/image7.png"/><Relationship Id="rId14" Type="http://schemas.openxmlformats.org/officeDocument/2006/relationships/image" Target="media/image12.png"/><Relationship Id="rId22" Type="http://schemas.openxmlformats.org/officeDocument/2006/relationships/image" Target="media/image20.png"/><Relationship Id="rId27" Type="http://schemas.openxmlformats.org/officeDocument/2006/relationships/image" Target="media/image25.png"/><Relationship Id="rId30" Type="http://schemas.openxmlformats.org/officeDocument/2006/relationships/image" Target="media/image28.png"/><Relationship Id="rId35" Type="http://schemas.openxmlformats.org/officeDocument/2006/relationships/image" Target="media/image33.png"/><Relationship Id="rId43" Type="http://schemas.openxmlformats.org/officeDocument/2006/relationships/image" Target="media/image41.png"/><Relationship Id="rId48" Type="http://schemas.openxmlformats.org/officeDocument/2006/relationships/image" Target="media/image46.png"/><Relationship Id="rId8" Type="http://schemas.openxmlformats.org/officeDocument/2006/relationships/image" Target="media/image6.png"/><Relationship Id="rId51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image" Target="media/image10.png"/><Relationship Id="rId17" Type="http://schemas.openxmlformats.org/officeDocument/2006/relationships/image" Target="media/image15.png"/><Relationship Id="rId25" Type="http://schemas.openxmlformats.org/officeDocument/2006/relationships/image" Target="media/image23.png"/><Relationship Id="rId33" Type="http://schemas.openxmlformats.org/officeDocument/2006/relationships/image" Target="media/image31.png"/><Relationship Id="rId38" Type="http://schemas.openxmlformats.org/officeDocument/2006/relationships/image" Target="media/image36.png"/><Relationship Id="rId46" Type="http://schemas.openxmlformats.org/officeDocument/2006/relationships/image" Target="media/image44.png"/><Relationship Id="rId20" Type="http://schemas.openxmlformats.org/officeDocument/2006/relationships/image" Target="media/image18.png"/><Relationship Id="rId41" Type="http://schemas.openxmlformats.org/officeDocument/2006/relationships/image" Target="media/image39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0</TotalTime>
  <Pages>11</Pages>
  <Words>916</Words>
  <Characters>5227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6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лавный</dc:creator>
  <cp:lastModifiedBy>Main</cp:lastModifiedBy>
  <cp:revision>30</cp:revision>
  <dcterms:created xsi:type="dcterms:W3CDTF">2015-06-15T07:34:00Z</dcterms:created>
  <dcterms:modified xsi:type="dcterms:W3CDTF">2023-06-18T19:52:00Z</dcterms:modified>
</cp:coreProperties>
</file>